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50C0" w:rsidRPr="008E206F" w:rsidRDefault="001050C0" w:rsidP="001050C0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1050C0" w:rsidRDefault="001050C0" w:rsidP="001050C0">
      <w:pPr>
        <w:pStyle w:val="Overskrift4"/>
      </w:pPr>
      <w:r>
        <w:t>Design</w:t>
      </w:r>
    </w:p>
    <w:p w:rsidR="001050C0" w:rsidRDefault="001050C0" w:rsidP="001050C0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1050C0" w:rsidRDefault="001050C0" w:rsidP="001050C0">
      <w:pPr>
        <w:pStyle w:val="Listeafsnit"/>
        <w:numPr>
          <w:ilvl w:val="0"/>
          <w:numId w:val="1"/>
        </w:numPr>
      </w:pPr>
      <w:r>
        <w:t xml:space="preserve">Lagre brugerindstillinger for hvordan data fra en given sensor omdannes til et </w:t>
      </w:r>
      <w:proofErr w:type="spellStart"/>
      <w:r>
        <w:t>MidiSignal</w:t>
      </w:r>
      <w:proofErr w:type="spellEnd"/>
    </w:p>
    <w:p w:rsidR="001050C0" w:rsidRDefault="001050C0" w:rsidP="001050C0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al</w:t>
      </w:r>
      <w:proofErr w:type="spellEnd"/>
      <w:r>
        <w:t xml:space="preserve"> ud fra en given sensor måling.</w:t>
      </w:r>
    </w:p>
    <w:p w:rsidR="001050C0" w:rsidRDefault="001050C0" w:rsidP="001050C0">
      <w:pPr>
        <w:pStyle w:val="Overskrift5"/>
      </w:pPr>
      <w:r>
        <w:t>Klassediagram</w:t>
      </w:r>
    </w:p>
    <w:p w:rsidR="001050C0" w:rsidRDefault="001050C0" w:rsidP="001050C0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Bemærk at der for klassediagrammet herunder er udeladt set- og </w:t>
      </w:r>
      <w:proofErr w:type="spellStart"/>
      <w:r>
        <w:t>get</w:t>
      </w:r>
      <w:proofErr w:type="spellEnd"/>
      <w:r>
        <w:t>-metoder.</w:t>
      </w:r>
    </w:p>
    <w:p w:rsidR="001050C0" w:rsidRDefault="001050C0" w:rsidP="001050C0"/>
    <w:p w:rsidR="0065235D" w:rsidRDefault="001050C0" w:rsidP="001050C0">
      <w:r>
        <w:object w:dxaOrig="9181" w:dyaOrig="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65pt" o:ole="">
            <v:imagedata r:id="rId7" o:title=""/>
          </v:shape>
          <o:OLEObject Type="Embed" ProgID="Visio.Drawing.15" ShapeID="_x0000_i1025" DrawAspect="Content" ObjectID="_1479880532" r:id="rId8"/>
        </w:object>
      </w:r>
    </w:p>
    <w:p w:rsidR="00320F29" w:rsidRDefault="001050C0" w:rsidP="001050C0">
      <w:pPr>
        <w:rPr>
          <w:color w:val="FF0000"/>
        </w:rPr>
      </w:pPr>
      <w:r>
        <w:t xml:space="preserve">For funktionsbeskrivelser, se projektdokumentation s. </w:t>
      </w:r>
      <w:r w:rsidRPr="001050C0">
        <w:rPr>
          <w:color w:val="FF0000"/>
        </w:rPr>
        <w:t>XXX</w:t>
      </w:r>
    </w:p>
    <w:p w:rsidR="00320F29" w:rsidRDefault="00320F29" w:rsidP="00320F29">
      <w:r>
        <w:br w:type="page"/>
      </w:r>
    </w:p>
    <w:p w:rsidR="00320F29" w:rsidRDefault="00320F29" w:rsidP="00320F29">
      <w:pPr>
        <w:pStyle w:val="Overskrift4"/>
      </w:pPr>
      <w:r>
        <w:lastRenderedPageBreak/>
        <w:t>Implementering</w:t>
      </w:r>
    </w:p>
    <w:p w:rsidR="00320F29" w:rsidRDefault="00320F29" w:rsidP="00320F29">
      <w:r>
        <w:t>Herunder foreligger et udsnit af beskrivelse</w:t>
      </w:r>
      <w:r w:rsidR="008B1A7A">
        <w:t>n</w:t>
      </w:r>
      <w:r>
        <w:t xml:space="preserve"> af implementeringsfremgangen for klassens funktioner. For funktioner</w:t>
      </w:r>
      <w:r w:rsidR="008B1A7A">
        <w:t xml:space="preserve">ne </w:t>
      </w:r>
      <w:proofErr w:type="spellStart"/>
      <w:r w:rsidR="008B1A7A">
        <w:t>mapVelocity</w:t>
      </w:r>
      <w:proofErr w:type="spellEnd"/>
      <w:r w:rsidR="008B1A7A">
        <w:t xml:space="preserve">, </w:t>
      </w:r>
      <w:proofErr w:type="spellStart"/>
      <w:r w:rsidR="008B1A7A">
        <w:t>mapCCAbs</w:t>
      </w:r>
      <w:proofErr w:type="spellEnd"/>
      <w:r w:rsidR="008B1A7A">
        <w:t xml:space="preserve"> og </w:t>
      </w:r>
      <w:proofErr w:type="spellStart"/>
      <w:r w:rsidR="008B1A7A">
        <w:t>mapCCRel</w:t>
      </w:r>
      <w:proofErr w:type="spellEnd"/>
      <w:r>
        <w:t xml:space="preserve">, se projektrapport s. </w:t>
      </w:r>
      <w:r w:rsidRPr="00320F29">
        <w:rPr>
          <w:color w:val="FF0000"/>
        </w:rPr>
        <w:t>XXX</w:t>
      </w:r>
    </w:p>
    <w:p w:rsidR="00320F29" w:rsidRPr="0031095C" w:rsidRDefault="00320F29" w:rsidP="00320F29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320F29" w:rsidRDefault="00320F29" w:rsidP="00320F29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320F29" w:rsidRDefault="00320F29" w:rsidP="00320F29"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har til ansvar at kalde den underfunktion, der svarer til den </w:t>
      </w:r>
      <w:proofErr w:type="spellStart"/>
      <w:r>
        <w:t>mapping</w:t>
      </w:r>
      <w:proofErr w:type="spellEnd"/>
      <w:r>
        <w:t xml:space="preserve"> parameter, brugeren har indstillet.</w:t>
      </w:r>
    </w:p>
    <w:p w:rsidR="00320F29" w:rsidRPr="00C50ACD" w:rsidRDefault="00320F29" w:rsidP="00320F29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320F29" w:rsidRDefault="00320F29" w:rsidP="00320F29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vist i nedenstående </w:t>
      </w:r>
      <w:proofErr w:type="spellStart"/>
      <w:r>
        <w:t>flowchart</w:t>
      </w:r>
      <w:proofErr w:type="spellEnd"/>
    </w:p>
    <w:p w:rsidR="00320F29" w:rsidRDefault="00320F29" w:rsidP="00320F29">
      <w:pPr>
        <w:jc w:val="center"/>
      </w:pPr>
    </w:p>
    <w:p w:rsidR="00320F29" w:rsidRDefault="00320F29" w:rsidP="00320F29">
      <w:pPr>
        <w:jc w:val="center"/>
      </w:pPr>
      <w:r>
        <w:object w:dxaOrig="8652" w:dyaOrig="4609">
          <v:shape id="_x0000_i1026" type="#_x0000_t75" style="width:432.5pt;height:230.5pt" o:ole="">
            <v:imagedata r:id="rId9" o:title=""/>
          </v:shape>
          <o:OLEObject Type="Embed" ProgID="Visio.Drawing.15" ShapeID="_x0000_i1026" DrawAspect="Content" ObjectID="_1479880533" r:id="rId10"/>
        </w:object>
      </w:r>
    </w:p>
    <w:p w:rsidR="00320F29" w:rsidRDefault="00320F29" w:rsidP="00320F29">
      <w:proofErr w:type="spellStart"/>
      <w:r>
        <w:t>Tilrettelse</w:t>
      </w:r>
      <w:proofErr w:type="spellEnd"/>
      <w:r>
        <w:t xml:space="preserve"> af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320F29" w:rsidRDefault="00320F29" w:rsidP="00320F29">
      <w:proofErr w:type="spellStart"/>
      <w:proofErr w:type="gramStart"/>
      <w:r>
        <w:t>quantizeDiatonic</w:t>
      </w:r>
      <w:proofErr w:type="spellEnd"/>
      <w:proofErr w:type="gramEnd"/>
      <w:r>
        <w:t>: beskrives i flg. afsnit.</w:t>
      </w:r>
    </w:p>
    <w:p w:rsidR="00320F29" w:rsidRDefault="00320F29" w:rsidP="00320F29">
      <w:r>
        <w:t xml:space="preserve">Dataforskydning muliggør korrekt </w:t>
      </w:r>
      <w:proofErr w:type="spellStart"/>
      <w:r>
        <w:t>kvantisering</w:t>
      </w:r>
      <w:proofErr w:type="spellEnd"/>
      <w:r>
        <w:t xml:space="preserve"> ved forskellige grundtoner.</w:t>
      </w:r>
    </w:p>
    <w:p w:rsidR="00320F29" w:rsidRDefault="00320F29" w:rsidP="00320F29">
      <w:r>
        <w:t xml:space="preserve">Sæt </w:t>
      </w:r>
      <w:proofErr w:type="spellStart"/>
      <w:r>
        <w:t>Midisignal</w:t>
      </w:r>
      <w:proofErr w:type="spellEnd"/>
      <w:r>
        <w:t xml:space="preserve">: For at muliggøre brug af flere note inputs på samme polyfoniske MIDI instrument, skal den forrige tone for sensoren slukkes inden en ny igangsættes. </w:t>
      </w:r>
      <w:r w:rsidRPr="00997E00">
        <w:t xml:space="preserve">Der </w:t>
      </w:r>
      <w:r>
        <w:t>t</w:t>
      </w:r>
      <w:r w:rsidRPr="00997E00">
        <w:t>jekkes</w:t>
      </w:r>
      <w:r>
        <w:t xml:space="preserve"> derfor først</w:t>
      </w:r>
      <w:r w:rsidRPr="00997E00">
        <w:t xml:space="preserve"> </w:t>
      </w:r>
      <w:r>
        <w:t xml:space="preserve">om tonen er forskellig fra den gamle inden den sættes. Er den ny, sættes kommandoen til ”note </w:t>
      </w:r>
      <w:proofErr w:type="spellStart"/>
      <w:r>
        <w:t>off</w:t>
      </w:r>
      <w:proofErr w:type="spellEnd"/>
      <w:r>
        <w:t>”. Dermed kræves to gennemløb med samme modtagne data før tonen ændres.</w:t>
      </w:r>
    </w:p>
    <w:p w:rsidR="00320F29" w:rsidRDefault="00320F29">
      <w:r>
        <w:br w:type="page"/>
      </w:r>
    </w:p>
    <w:p w:rsidR="00320F29" w:rsidRDefault="00320F29" w:rsidP="00320F29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320F29" w:rsidRPr="00320F29" w:rsidRDefault="00320F29" w:rsidP="00320F29">
      <w:r>
        <w:t xml:space="preserve">Herunder vises et udsnit af dokumentationen for </w:t>
      </w:r>
      <w:proofErr w:type="spellStart"/>
      <w:r>
        <w:t>quantizeDiatonic</w:t>
      </w:r>
      <w:proofErr w:type="spellEnd"/>
      <w:r>
        <w:t>. Udover nedenstående, forefindes en beskrivelse af mol-</w:t>
      </w:r>
      <w:proofErr w:type="spellStart"/>
      <w:r>
        <w:t>kvantiseringen</w:t>
      </w:r>
      <w:proofErr w:type="spellEnd"/>
      <w:r>
        <w:t xml:space="preserve"> i projektrapporten s. </w:t>
      </w:r>
      <w:r w:rsidRPr="00320F29">
        <w:rPr>
          <w:color w:val="FF0000"/>
        </w:rPr>
        <w:t>XXX</w:t>
      </w:r>
    </w:p>
    <w:p w:rsidR="00320F29" w:rsidRDefault="00320F29" w:rsidP="00320F29">
      <w:r>
        <w:t>Under et betegner man d</w:t>
      </w:r>
      <w:r w:rsidRPr="000905D7">
        <w:t xml:space="preserve">ur- </w:t>
      </w:r>
      <w:r>
        <w:t xml:space="preserve">og </w:t>
      </w:r>
      <w:proofErr w:type="spellStart"/>
      <w:r w:rsidRPr="000905D7">
        <w:t>mol-skala</w:t>
      </w:r>
      <w:r>
        <w:t>er</w:t>
      </w:r>
      <w:proofErr w:type="spellEnd"/>
      <w:r>
        <w:t xml:space="preserve"> som diatoniske skalaer – deraf navnet.</w:t>
      </w:r>
    </w:p>
    <w:p w:rsidR="00320F29" w:rsidRDefault="00320F29" w:rsidP="00320F29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 xml:space="preserve">, skiftes de toner, der ikke ligger i skalaen op- eller ned til en tone i skalaen. </w:t>
      </w:r>
      <w:proofErr w:type="spellStart"/>
      <w:r>
        <w:t>Kvantiseringen</w:t>
      </w:r>
      <w:proofErr w:type="spellEnd"/>
      <w:r>
        <w:t xml:space="preserve"> er designet således, at de mest brugte toner favoriseres: Grundtone (1. trin), terts (3. trin), kvint (5. trin), herunder markerede som hhv. 1, 3 og 5.</w:t>
      </w:r>
    </w:p>
    <w:p w:rsidR="00320F29" w:rsidRDefault="00320F29" w:rsidP="00320F29">
      <w:r>
        <w:t xml:space="preserve">Dur </w:t>
      </w:r>
      <w:proofErr w:type="spellStart"/>
      <w:r>
        <w:t>kvantiseringen</w:t>
      </w:r>
      <w:proofErr w:type="spellEnd"/>
      <w:r>
        <w:t xml:space="preserve"> foregår som på illustrationen af en oktav herunder: </w:t>
      </w:r>
    </w:p>
    <w:p w:rsidR="00320F29" w:rsidRDefault="00320F29" w:rsidP="00320F29">
      <w:pPr>
        <w:jc w:val="center"/>
      </w:pPr>
      <w:r>
        <w:rPr>
          <w:noProof/>
          <w:lang w:eastAsia="da-DK"/>
        </w:rPr>
        <w:drawing>
          <wp:inline distT="0" distB="0" distL="0" distR="0" wp14:anchorId="04EACFCA" wp14:editId="3F3231EE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F29" w:rsidRDefault="00320F29" w:rsidP="00320F29">
      <w:r>
        <w:t xml:space="preserve">Påskrevet er durskalaens trin (1-7)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 (røde pile).</w:t>
      </w:r>
    </w:p>
    <w:p w:rsidR="00517731" w:rsidRDefault="00517731" w:rsidP="00517731">
      <w:pPr>
        <w:pStyle w:val="Overskrift5"/>
      </w:pPr>
      <w:r>
        <w:t>Test</w:t>
      </w:r>
      <w:bookmarkStart w:id="0" w:name="_GoBack"/>
      <w:bookmarkEnd w:id="0"/>
    </w:p>
    <w:p w:rsidR="00517731" w:rsidRDefault="00517731" w:rsidP="00517731">
      <w:r>
        <w:t xml:space="preserve">Test af </w:t>
      </w:r>
      <w:proofErr w:type="spellStart"/>
      <w:r>
        <w:t>MappingScheme</w:t>
      </w:r>
      <w:proofErr w:type="spellEnd"/>
      <w:r>
        <w:t xml:space="preserve"> er for de fleste funktioner testede for et begrænset, men nøje udvalgt sæt input data.</w:t>
      </w:r>
      <w:r w:rsidR="00045DC3">
        <w:t xml:space="preserve"> De er som udført af designer med udgangspunkt i en </w:t>
      </w:r>
      <w:proofErr w:type="spellStart"/>
      <w:r w:rsidR="00045DC3">
        <w:t>white</w:t>
      </w:r>
      <w:proofErr w:type="spellEnd"/>
      <w:r w:rsidR="00045DC3">
        <w:t xml:space="preserve"> </w:t>
      </w:r>
      <w:proofErr w:type="spellStart"/>
      <w:r w:rsidR="00045DC3">
        <w:t>box</w:t>
      </w:r>
      <w:proofErr w:type="spellEnd"/>
      <w:r w:rsidR="00045DC3">
        <w:t xml:space="preserve"> approach, hvor alle signalveje testes, om end ikke alle mulige udfald afprøves; dette ville for funktionen </w:t>
      </w:r>
      <w:proofErr w:type="spellStart"/>
      <w:r w:rsidR="00045DC3">
        <w:t>mapKey</w:t>
      </w:r>
      <w:proofErr w:type="spellEnd"/>
      <w:r w:rsidR="00045DC3">
        <w:t xml:space="preserve"> være </w:t>
      </w:r>
      <w:r w:rsidR="00045DC3" w:rsidRPr="00045DC3">
        <w:rPr>
          <w:i/>
        </w:rPr>
        <w:t xml:space="preserve">12 </w:t>
      </w:r>
      <w:proofErr w:type="spellStart"/>
      <w:r w:rsidR="00045DC3" w:rsidRPr="00045DC3">
        <w:rPr>
          <w:i/>
        </w:rPr>
        <w:t>gruntoner</w:t>
      </w:r>
      <w:proofErr w:type="spellEnd"/>
      <w:r w:rsidR="00045DC3" w:rsidRPr="00045DC3">
        <w:rPr>
          <w:i/>
        </w:rPr>
        <w:t xml:space="preserve"> x 3 skalaer x </w:t>
      </w:r>
      <w:r w:rsidR="00045DC3">
        <w:rPr>
          <w:i/>
        </w:rPr>
        <w:t xml:space="preserve">2 retninger x </w:t>
      </w:r>
      <w:r w:rsidR="00045DC3" w:rsidRPr="00045DC3">
        <w:rPr>
          <w:i/>
        </w:rPr>
        <w:t xml:space="preserve">127 mulige datainput = </w:t>
      </w:r>
      <w:r w:rsidR="00045DC3">
        <w:rPr>
          <w:i/>
        </w:rPr>
        <w:t>9144</w:t>
      </w:r>
      <w:r w:rsidR="00045DC3" w:rsidRPr="00045DC3">
        <w:rPr>
          <w:i/>
        </w:rPr>
        <w:t xml:space="preserve"> muligheder</w:t>
      </w:r>
      <w:r w:rsidR="00045DC3">
        <w:t xml:space="preserve"> for testens udfald. Netop denne funktion er således testet for et begrænset antal inputs for en specifik grundtone-skala kombination. Der henvises til endelig integrationstest for auditiv validering af signalvej for forskellige grundtoner og skalaer.</w:t>
      </w:r>
    </w:p>
    <w:p w:rsidR="004A2D60" w:rsidRPr="00517731" w:rsidRDefault="004A2D60" w:rsidP="00517731">
      <w:r>
        <w:t xml:space="preserve">Alle tests er at finde i projektdokumentationen s. </w:t>
      </w:r>
      <w:r w:rsidRPr="004A2D60">
        <w:rPr>
          <w:color w:val="FF0000"/>
        </w:rPr>
        <w:t>XXX</w:t>
      </w:r>
    </w:p>
    <w:p w:rsidR="008B1A7A" w:rsidRDefault="008B1A7A" w:rsidP="00320F29"/>
    <w:p w:rsidR="00320F29" w:rsidRPr="00320F29" w:rsidRDefault="00320F29" w:rsidP="00320F29"/>
    <w:sectPr w:rsidR="00320F29" w:rsidRPr="00320F2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7041" w:rsidRDefault="00007041" w:rsidP="001050C0">
      <w:pPr>
        <w:spacing w:after="0" w:line="240" w:lineRule="auto"/>
      </w:pPr>
      <w:r>
        <w:separator/>
      </w:r>
    </w:p>
  </w:endnote>
  <w:endnote w:type="continuationSeparator" w:id="0">
    <w:p w:rsidR="00007041" w:rsidRDefault="00007041" w:rsidP="001050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7041" w:rsidRDefault="00007041" w:rsidP="001050C0">
      <w:pPr>
        <w:spacing w:after="0" w:line="240" w:lineRule="auto"/>
      </w:pPr>
      <w:r>
        <w:separator/>
      </w:r>
    </w:p>
  </w:footnote>
  <w:footnote w:type="continuationSeparator" w:id="0">
    <w:p w:rsidR="00007041" w:rsidRDefault="00007041" w:rsidP="001050C0">
      <w:pPr>
        <w:spacing w:after="0" w:line="240" w:lineRule="auto"/>
      </w:pPr>
      <w:r>
        <w:continuationSeparator/>
      </w:r>
    </w:p>
  </w:footnote>
  <w:footnote w:id="1">
    <w:p w:rsidR="001050C0" w:rsidRDefault="001050C0" w:rsidP="001050C0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0AB"/>
    <w:rsid w:val="00000EEB"/>
    <w:rsid w:val="0000101B"/>
    <w:rsid w:val="00007041"/>
    <w:rsid w:val="000103BD"/>
    <w:rsid w:val="000335D6"/>
    <w:rsid w:val="0003392F"/>
    <w:rsid w:val="00042FCC"/>
    <w:rsid w:val="00045DC3"/>
    <w:rsid w:val="0007007D"/>
    <w:rsid w:val="00070740"/>
    <w:rsid w:val="000935EB"/>
    <w:rsid w:val="0009365C"/>
    <w:rsid w:val="0009553E"/>
    <w:rsid w:val="00097B27"/>
    <w:rsid w:val="000A6693"/>
    <w:rsid w:val="000C382D"/>
    <w:rsid w:val="000D1457"/>
    <w:rsid w:val="000F4F5A"/>
    <w:rsid w:val="001050C0"/>
    <w:rsid w:val="00155E93"/>
    <w:rsid w:val="001601E1"/>
    <w:rsid w:val="00166631"/>
    <w:rsid w:val="00166850"/>
    <w:rsid w:val="001906A4"/>
    <w:rsid w:val="001B19E7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3C2C"/>
    <w:rsid w:val="003154AF"/>
    <w:rsid w:val="00320F29"/>
    <w:rsid w:val="003225E8"/>
    <w:rsid w:val="00332638"/>
    <w:rsid w:val="00362414"/>
    <w:rsid w:val="00374E71"/>
    <w:rsid w:val="003841EB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65A4"/>
    <w:rsid w:val="004900AB"/>
    <w:rsid w:val="004A2D60"/>
    <w:rsid w:val="004A7D77"/>
    <w:rsid w:val="004B1771"/>
    <w:rsid w:val="004B2061"/>
    <w:rsid w:val="004B38A6"/>
    <w:rsid w:val="004C204C"/>
    <w:rsid w:val="004D4A8A"/>
    <w:rsid w:val="004E1427"/>
    <w:rsid w:val="004E54C6"/>
    <w:rsid w:val="00517731"/>
    <w:rsid w:val="00531CF1"/>
    <w:rsid w:val="0054609B"/>
    <w:rsid w:val="00597116"/>
    <w:rsid w:val="005B19D9"/>
    <w:rsid w:val="005C0781"/>
    <w:rsid w:val="005C5329"/>
    <w:rsid w:val="00605786"/>
    <w:rsid w:val="0065235D"/>
    <w:rsid w:val="0066493A"/>
    <w:rsid w:val="00675B48"/>
    <w:rsid w:val="00681CF7"/>
    <w:rsid w:val="00697538"/>
    <w:rsid w:val="006D4FE7"/>
    <w:rsid w:val="006E646E"/>
    <w:rsid w:val="006F03CE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F676E"/>
    <w:rsid w:val="00804A9E"/>
    <w:rsid w:val="00805FD3"/>
    <w:rsid w:val="008126F8"/>
    <w:rsid w:val="008250D5"/>
    <w:rsid w:val="008474B9"/>
    <w:rsid w:val="00855584"/>
    <w:rsid w:val="0089220B"/>
    <w:rsid w:val="008B1A7A"/>
    <w:rsid w:val="008B1CD5"/>
    <w:rsid w:val="008B1D54"/>
    <w:rsid w:val="008B7286"/>
    <w:rsid w:val="008E0FB2"/>
    <w:rsid w:val="00901A15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E6E82"/>
    <w:rsid w:val="00A01AC1"/>
    <w:rsid w:val="00A0445A"/>
    <w:rsid w:val="00A24927"/>
    <w:rsid w:val="00A24CEE"/>
    <w:rsid w:val="00A4155B"/>
    <w:rsid w:val="00A46E46"/>
    <w:rsid w:val="00A4730B"/>
    <w:rsid w:val="00A5326A"/>
    <w:rsid w:val="00A872F0"/>
    <w:rsid w:val="00AB3A0A"/>
    <w:rsid w:val="00AE4E24"/>
    <w:rsid w:val="00B06046"/>
    <w:rsid w:val="00B51E80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50391"/>
    <w:rsid w:val="00C85265"/>
    <w:rsid w:val="00C94F92"/>
    <w:rsid w:val="00CB653C"/>
    <w:rsid w:val="00DB32FC"/>
    <w:rsid w:val="00DB3532"/>
    <w:rsid w:val="00DC7EDF"/>
    <w:rsid w:val="00DD7799"/>
    <w:rsid w:val="00DE65E1"/>
    <w:rsid w:val="00DE6A0A"/>
    <w:rsid w:val="00DF09C7"/>
    <w:rsid w:val="00DF33D0"/>
    <w:rsid w:val="00E277A6"/>
    <w:rsid w:val="00E374E7"/>
    <w:rsid w:val="00E45C07"/>
    <w:rsid w:val="00E60C08"/>
    <w:rsid w:val="00E64773"/>
    <w:rsid w:val="00E822FE"/>
    <w:rsid w:val="00E8505F"/>
    <w:rsid w:val="00E91B42"/>
    <w:rsid w:val="00EA3185"/>
    <w:rsid w:val="00EC0561"/>
    <w:rsid w:val="00EE15B7"/>
    <w:rsid w:val="00EF2BE5"/>
    <w:rsid w:val="00F06BF2"/>
    <w:rsid w:val="00F243D4"/>
    <w:rsid w:val="00F5251F"/>
    <w:rsid w:val="00F53A4F"/>
    <w:rsid w:val="00F644B2"/>
    <w:rsid w:val="00F82F64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B2C1D38-DDFD-454B-837E-5EC14AF1E6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050C0"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1773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1050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1050C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050C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1050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1050C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Overskrift5Tegn">
    <w:name w:val="Overskrift 5 Tegn"/>
    <w:basedOn w:val="Standardskrifttypeiafsnit"/>
    <w:link w:val="Overskrift5"/>
    <w:uiPriority w:val="9"/>
    <w:rsid w:val="001050C0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1050C0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1050C0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1050C0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1050C0"/>
    <w:rPr>
      <w:vertAlign w:val="superscript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5177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457</Words>
  <Characters>2794</Characters>
  <Application>Microsoft Office Word</Application>
  <DocSecurity>0</DocSecurity>
  <Lines>23</Lines>
  <Paragraphs>6</Paragraphs>
  <ScaleCrop>false</ScaleCrop>
  <Company/>
  <LinksUpToDate>false</LinksUpToDate>
  <CharactersWithSpaces>32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7</cp:revision>
  <dcterms:created xsi:type="dcterms:W3CDTF">2014-12-11T18:28:00Z</dcterms:created>
  <dcterms:modified xsi:type="dcterms:W3CDTF">2014-12-12T08:09:00Z</dcterms:modified>
</cp:coreProperties>
</file>